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D44D4E" w:rsidRDefault="005516BC">
      <w:r>
        <w:object w:dxaOrig="3912" w:dyaOrig="15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6.25pt;height:229.5pt" o:ole="">
            <v:imagedata r:id="rId5" o:title=""/>
          </v:shape>
          <o:OLEObject Type="Embed" ProgID="Visio.Drawing.11" ShapeID="_x0000_i1025" DrawAspect="Content" ObjectID="_1475503533" r:id="rId6"/>
        </w:object>
      </w:r>
      <w:bookmarkEnd w:id="0"/>
    </w:p>
    <w:sectPr w:rsidR="00D44D4E" w:rsidSect="005516BC">
      <w:pgSz w:w="11907" w:h="4536" w:orient="landscape" w:code="9"/>
      <w:pgMar w:top="0" w:right="0" w:bottom="0" w:left="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52E5"/>
    <w:rsid w:val="00332333"/>
    <w:rsid w:val="004752E5"/>
    <w:rsid w:val="005516BC"/>
    <w:rsid w:val="00D44D4E"/>
    <w:rsid w:val="00EA13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2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tential Publishers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Kin Chee Yip</dc:creator>
  <cp:lastModifiedBy>Eugene Yip</cp:lastModifiedBy>
  <cp:revision>4</cp:revision>
  <cp:lastPrinted>2014-10-22T02:25:00Z</cp:lastPrinted>
  <dcterms:created xsi:type="dcterms:W3CDTF">2014-08-19T11:12:00Z</dcterms:created>
  <dcterms:modified xsi:type="dcterms:W3CDTF">2014-10-22T04:19:00Z</dcterms:modified>
</cp:coreProperties>
</file>